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7A22E9" w:rsidRDefault="00C745A4" w:rsidP="004062BE">
      <w:pPr>
        <w:pStyle w:val="Balk3"/>
        <w:rPr>
          <w:rFonts w:ascii="Cambria" w:hAnsi="Cambria"/>
        </w:rPr>
      </w:pPr>
      <w:r w:rsidRPr="007A22E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7A22E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7A22E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7A22E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7A22E9">
        <w:rPr>
          <w:rFonts w:ascii="Cambria" w:hAnsi="Cambria"/>
        </w:rPr>
        <w:t>SORUMLU (</w:t>
      </w:r>
      <w:proofErr w:type="gramStart"/>
      <w:r w:rsidR="004062BE" w:rsidRPr="007A22E9">
        <w:rPr>
          <w:rFonts w:ascii="Cambria" w:hAnsi="Cambria"/>
        </w:rPr>
        <w:t>Pozisyon</w:t>
      </w:r>
      <w:r w:rsidR="006B024B" w:rsidRPr="007A22E9">
        <w:rPr>
          <w:rFonts w:ascii="Cambria" w:hAnsi="Cambria"/>
          <w:sz w:val="24"/>
        </w:rPr>
        <w:t xml:space="preserve">)   </w:t>
      </w:r>
      <w:proofErr w:type="gramEnd"/>
      <w:r w:rsidR="006B024B" w:rsidRPr="007A22E9">
        <w:rPr>
          <w:rFonts w:ascii="Cambria" w:hAnsi="Cambria"/>
          <w:sz w:val="24"/>
        </w:rPr>
        <w:t xml:space="preserve">                </w:t>
      </w:r>
      <w:r w:rsidR="00C34976" w:rsidRPr="007A22E9">
        <w:rPr>
          <w:rFonts w:ascii="Cambria" w:hAnsi="Cambria"/>
          <w:sz w:val="24"/>
        </w:rPr>
        <w:t xml:space="preserve">                        </w:t>
      </w:r>
      <w:r w:rsidR="00C34976" w:rsidRPr="007A22E9">
        <w:rPr>
          <w:rFonts w:ascii="Cambria" w:hAnsi="Cambria"/>
          <w:noProof/>
          <w:sz w:val="24"/>
        </w:rPr>
        <w:t>SÜREÇ AKIŞ ŞEMASI</w:t>
      </w:r>
      <w:r w:rsidR="0025006D" w:rsidRPr="007A22E9">
        <w:rPr>
          <w:rFonts w:ascii="Cambria" w:hAnsi="Cambria"/>
          <w:noProof/>
        </w:rPr>
        <w:t xml:space="preserve"> </w:t>
      </w:r>
      <w:r w:rsidR="00C34976" w:rsidRPr="007A22E9">
        <w:rPr>
          <w:rFonts w:ascii="Cambria" w:hAnsi="Cambria"/>
          <w:noProof/>
        </w:rPr>
        <w:t xml:space="preserve">            </w:t>
      </w:r>
      <w:r w:rsidR="004062BE" w:rsidRPr="007A22E9">
        <w:rPr>
          <w:rFonts w:ascii="Cambria" w:hAnsi="Cambria"/>
          <w:noProof/>
        </w:rPr>
        <w:t xml:space="preserve">                İLGİLİ DOKÜMAN/KAYITLAR</w:t>
      </w:r>
      <w:r w:rsidR="006B024B" w:rsidRPr="007A22E9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450CE7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2.75pt;margin-top:5.05pt;width:221.85pt;height:489.5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375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DD1544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FD62771" wp14:editId="15B3EA9A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400175" cy="111379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0175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D1544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FD62771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05pt;width:110.2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" stroked="f">
                <v:textbox style="mso-fit-shape-to-text:t">
                  <w:txbxContent>
                    <w:p w:rsidR="00ED6866" w:rsidRPr="00DD1544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D39A2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2A53289" wp14:editId="06908817">
                <wp:simplePos x="0" y="0"/>
                <wp:positionH relativeFrom="column">
                  <wp:posOffset>4647565</wp:posOffset>
                </wp:positionH>
                <wp:positionV relativeFrom="paragraph">
                  <wp:posOffset>2399030</wp:posOffset>
                </wp:positionV>
                <wp:extent cx="1695450" cy="43878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DD1544" w:rsidRDefault="00FD39A2" w:rsidP="00FD39A2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DD1544" w:rsidRDefault="00ED68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A53289" id="Text Box 104" o:spid="_x0000_s1027" type="#_x0000_t202" style="position:absolute;margin-left:365.95pt;margin-top:188.9pt;width:133.5pt;height:34.5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" stroked="f">
                <v:textbox>
                  <w:txbxContent>
                    <w:p w:rsidR="00FD39A2" w:rsidRPr="00DD1544" w:rsidRDefault="00FD39A2" w:rsidP="00FD39A2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DD1544" w:rsidRDefault="00ED68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FD39A2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6036141" wp14:editId="3AB6D068">
                <wp:simplePos x="0" y="0"/>
                <wp:positionH relativeFrom="margin">
                  <wp:align>left</wp:align>
                </wp:positionH>
                <wp:positionV relativeFrom="paragraph">
                  <wp:posOffset>4542155</wp:posOffset>
                </wp:positionV>
                <wp:extent cx="1028700" cy="6394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39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D1544" w:rsidRDefault="00FD39A2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36141" id="Text Box 101" o:spid="_x0000_s1028" type="#_x0000_t202" style="position:absolute;margin-left:0;margin-top:357.65pt;width:81pt;height:50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" stroked="f">
                <v:textbox>
                  <w:txbxContent>
                    <w:p w:rsidR="00020509" w:rsidRPr="00DD1544" w:rsidRDefault="00FD39A2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D39A2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265FECD" wp14:editId="6DECA9DB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8115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1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DD1544" w:rsidRDefault="00FD39A2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YÖNETİM KURULU KARARI VE 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5FECD" id="Text Box 96" o:spid="_x0000_s1029" type="#_x0000_t202" style="position:absolute;margin-left:0;margin-top:249.4pt;width:75.75pt;height:63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0x2hQIAABYFAAAOAAAAZHJzL2Uyb0RvYy54bWysVG1v2yAQ/j5p/wHxPfXLnDS26lRtskyT&#10;uhep3Q8ggGM0DAxI7G7af9+BkzT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" stroked="f">
                <v:textbox>
                  <w:txbxContent>
                    <w:p w:rsidR="006A1565" w:rsidRPr="00DD1544" w:rsidRDefault="00FD39A2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YÖNETİM KURULU KARARI VE 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D39A2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B3D16EB" wp14:editId="61A4FFA0">
                <wp:simplePos x="0" y="0"/>
                <wp:positionH relativeFrom="margin">
                  <wp:align>left</wp:align>
                </wp:positionH>
                <wp:positionV relativeFrom="paragraph">
                  <wp:posOffset>3785235</wp:posOffset>
                </wp:positionV>
                <wp:extent cx="962025" cy="838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83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D16EB" id="Text Box 97" o:spid="_x0000_s1030" type="#_x0000_t202" style="position:absolute;margin-left:0;margin-top:298.05pt;width:75.75pt;height:6.6pt;flip:y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D39A2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1EF7731" wp14:editId="2ABC5304">
                <wp:simplePos x="0" y="0"/>
                <wp:positionH relativeFrom="margin">
                  <wp:align>left</wp:align>
                </wp:positionH>
                <wp:positionV relativeFrom="paragraph">
                  <wp:posOffset>1974850</wp:posOffset>
                </wp:positionV>
                <wp:extent cx="962025" cy="46037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DD1544" w:rsidRDefault="00FD39A2" w:rsidP="00FD39A2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F7731" id="Text Box 95" o:spid="_x0000_s1031" type="#_x0000_t202" style="position:absolute;margin-left:0;margin-top:155.5pt;width:75.75pt;height:36.2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HiI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" stroked="f">
                <v:textbox>
                  <w:txbxContent>
                    <w:p w:rsidR="00FD39A2" w:rsidRPr="00DD1544" w:rsidRDefault="00FD39A2" w:rsidP="00FD39A2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C98D7B" wp14:editId="7045770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DD1544" w:rsidRDefault="00FD39A2" w:rsidP="00FD39A2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C98D7B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D39A2" w:rsidRPr="00DD1544" w:rsidRDefault="00FD39A2" w:rsidP="00FD39A2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F45575" wp14:editId="3F7F448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D1544" w:rsidRDefault="00FD39A2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F45575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DD1544" w:rsidRDefault="00FD39A2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755693" wp14:editId="0087033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755693" id="Text Box 107" o:spid="_x0000_s1034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3IJ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Fxx&#10;VNfG8EfQhTVAGzAM9wksWmO/YDTAbFbYfd5RKzBSbzRoq8gICcMcN2S+zGFjzy2bcwvVDKAq7DGa&#10;ljd+ugB2vZXbFiId1fwS9FjLKJUg3Cmrg4ph/mJNh7siDPj5Pnr9uNHW3wE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kANyC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934F90" wp14:editId="6C60277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934F90" id="Text Box 106" o:spid="_x0000_s1035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Vbj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YNBrZKPoIwjDKOANKIYLBRatMt8w6mE4S2y/7ohhGIl3EsSVJ1nmpzlssuk8hY05t2zOLUTWAFVi&#10;h9G4vHHjDbDThm9biHSU8zUIsuJBK89ZHWQMAxiKOlwWfsLP98Hr+Upb/Q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HgNVuO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D10A6BB" wp14:editId="42D9161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10A6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D317F79" wp14:editId="0EF3F5E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DD1544" w:rsidRDefault="00FD39A2" w:rsidP="00FD39A2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317F79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FD39A2" w:rsidRPr="00DD1544" w:rsidRDefault="00FD39A2" w:rsidP="00FD39A2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878C8BA" wp14:editId="2CB969C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D1544" w:rsidRDefault="00FD39A2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D1544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78C8BA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DD1544" w:rsidRDefault="00FD39A2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D1544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01CBC55" wp14:editId="4971E112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1CBC55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C22056" w:rsidTr="00C22056">
        <w:tc>
          <w:tcPr>
            <w:tcW w:w="9865" w:type="dxa"/>
            <w:gridSpan w:val="10"/>
            <w:shd w:val="clear" w:color="auto" w:fill="auto"/>
          </w:tcPr>
          <w:p w:rsidR="00CD3BE9" w:rsidRPr="00C22056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2205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2205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2205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2205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C22056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C22056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C22056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C22056" w:rsidTr="00C22056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05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056" w:rsidRDefault="00C5414A">
            <w:pPr>
              <w:rPr>
                <w:rFonts w:ascii="Cambria" w:hAnsi="Cambria"/>
                <w:sz w:val="20"/>
              </w:rPr>
            </w:pPr>
            <w:proofErr w:type="gramStart"/>
            <w:r w:rsidRPr="00C22056">
              <w:rPr>
                <w:rFonts w:ascii="Cambria" w:hAnsi="Cambria"/>
                <w:sz w:val="20"/>
              </w:rPr>
              <w:t>SD.</w:t>
            </w:r>
            <w:r w:rsidR="00C22056" w:rsidRPr="00C22056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C22056">
              <w:rPr>
                <w:rFonts w:ascii="Cambria" w:hAnsi="Cambria"/>
                <w:sz w:val="20"/>
              </w:rPr>
              <w:t>.001</w:t>
            </w:r>
            <w:r w:rsidRPr="00C22056">
              <w:rPr>
                <w:rFonts w:ascii="Cambria" w:hAnsi="Cambria"/>
                <w:sz w:val="20"/>
              </w:rPr>
              <w:t>9</w:t>
            </w:r>
          </w:p>
        </w:tc>
      </w:tr>
      <w:tr w:rsidR="00061B70" w:rsidRPr="00C22056" w:rsidTr="00C22056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05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056" w:rsidRDefault="00C5414A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Kamu Kuruluşları ve Vakıflarda Görevlendirme Süreci</w:t>
            </w:r>
          </w:p>
        </w:tc>
      </w:tr>
      <w:tr w:rsidR="00061B70" w:rsidRPr="00C22056" w:rsidTr="00C22056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056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C22056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056" w:rsidRDefault="00C22056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 xml:space="preserve">MÜZİK VE SAHNE SANATLARI </w:t>
            </w:r>
            <w:r w:rsidR="00C5414A" w:rsidRPr="00C22056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C22056" w:rsidTr="00C22056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C22056" w:rsidRDefault="0016461A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056" w:rsidRDefault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Personelin Kamu Kuruluşları ve Vakıflarda Görevlendirilmesi</w:t>
            </w:r>
          </w:p>
        </w:tc>
      </w:tr>
      <w:tr w:rsidR="00056CC4" w:rsidRPr="00C22056" w:rsidTr="00C22056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C22056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056CC4" w:rsidRPr="00C22056" w:rsidRDefault="00B45059" w:rsidP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FD39A2" w:rsidRPr="00C22056">
              <w:rPr>
                <w:rFonts w:ascii="Cambria" w:hAnsi="Cambria"/>
                <w:color w:val="000000"/>
                <w:sz w:val="18"/>
                <w:szCs w:val="18"/>
              </w:rPr>
              <w:t>13b-4</w:t>
            </w:r>
            <w:r w:rsidRPr="00C22056">
              <w:rPr>
                <w:rFonts w:ascii="Cambria" w:hAnsi="Cambria"/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C22056" w:rsidTr="00C22056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C22056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C22056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22056" w:rsidTr="00C22056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C22056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22056" w:rsidTr="00C22056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056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FD39A2" w:rsidRPr="00C22056">
              <w:rPr>
                <w:rFonts w:ascii="Cambria" w:hAnsi="Cambria"/>
                <w:sz w:val="20"/>
              </w:rPr>
              <w:t>Personelin Kamu Kuruluşları ve Vakıflarda Görevlendirilmesi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FD39A2" w:rsidP="001333B0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Personel İhtiyacı Durumunda</w:t>
            </w:r>
          </w:p>
        </w:tc>
      </w:tr>
      <w:tr w:rsidR="005B272D" w:rsidRPr="00C22056" w:rsidTr="00C22056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C2205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22056" w:rsidTr="00C22056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22056" w:rsidTr="00C22056"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sz w:val="20"/>
              </w:rPr>
            </w:pPr>
            <w:r w:rsidRPr="00C22056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C22056" w:rsidTr="00C22056"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C22056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C22056">
              <w:rPr>
                <w:rFonts w:ascii="Cambria" w:hAnsi="Cambria"/>
                <w:b/>
                <w:i/>
                <w:sz w:val="20"/>
              </w:rPr>
              <w:t>Hedef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</w:t>
            </w:r>
            <w:r w:rsidR="00C22056">
              <w:rPr>
                <w:rFonts w:ascii="Cambria" w:hAnsi="Cambria"/>
                <w:b/>
                <w:i/>
                <w:sz w:val="20"/>
              </w:rPr>
              <w:t>20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</w:t>
            </w:r>
            <w:r w:rsidR="00C22056">
              <w:rPr>
                <w:rFonts w:ascii="Cambria" w:hAnsi="Cambria"/>
                <w:b/>
                <w:i/>
                <w:sz w:val="20"/>
              </w:rPr>
              <w:t>20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2</w:t>
            </w:r>
            <w:r w:rsidR="00C22056">
              <w:rPr>
                <w:rFonts w:ascii="Cambria" w:hAnsi="Cambria"/>
                <w:b/>
                <w:i/>
                <w:sz w:val="20"/>
              </w:rPr>
              <w:t>1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C22056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2</w:t>
            </w:r>
            <w:r w:rsidR="00C22056">
              <w:rPr>
                <w:rFonts w:ascii="Cambria" w:hAnsi="Cambria"/>
                <w:b/>
                <w:i/>
                <w:sz w:val="20"/>
              </w:rPr>
              <w:t>1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2</w:t>
            </w:r>
            <w:r w:rsidR="00C22056">
              <w:rPr>
                <w:rFonts w:ascii="Cambria" w:hAnsi="Cambria"/>
                <w:b/>
                <w:i/>
                <w:sz w:val="20"/>
              </w:rPr>
              <w:t>2</w:t>
            </w:r>
            <w:r w:rsidRPr="00C2205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202</w:t>
            </w:r>
            <w:r w:rsidR="00C22056">
              <w:rPr>
                <w:rFonts w:ascii="Cambria" w:hAnsi="Cambria"/>
                <w:b/>
                <w:i/>
                <w:sz w:val="20"/>
              </w:rPr>
              <w:t>2</w:t>
            </w:r>
            <w:bookmarkStart w:id="0" w:name="_GoBack"/>
            <w:bookmarkEnd w:id="0"/>
            <w:r w:rsidRPr="00C2205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056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C22056" w:rsidTr="00C22056">
        <w:tc>
          <w:tcPr>
            <w:tcW w:w="3074" w:type="dxa"/>
            <w:shd w:val="clear" w:color="auto" w:fill="auto"/>
          </w:tcPr>
          <w:p w:rsidR="005B272D" w:rsidRPr="00C22056" w:rsidRDefault="00C81A99" w:rsidP="00C81A99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 xml:space="preserve">1. </w:t>
            </w:r>
            <w:r w:rsidR="00FD39A2" w:rsidRPr="00C22056">
              <w:rPr>
                <w:rFonts w:ascii="Cambria" w:hAnsi="Cambria"/>
                <w:sz w:val="20"/>
              </w:rPr>
              <w:t>Personelin Kamu Kuruluşları ve Vakıflarda Görevlendirilmesi</w:t>
            </w:r>
          </w:p>
        </w:tc>
        <w:tc>
          <w:tcPr>
            <w:tcW w:w="725" w:type="dxa"/>
            <w:shd w:val="clear" w:color="auto" w:fill="auto"/>
          </w:tcPr>
          <w:p w:rsidR="005B272D" w:rsidRPr="00C22056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C22056" w:rsidRDefault="00FD39A2" w:rsidP="00C34976">
            <w:pPr>
              <w:jc w:val="center"/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Personel İhtiyacı Durumunda</w:t>
            </w:r>
          </w:p>
        </w:tc>
        <w:tc>
          <w:tcPr>
            <w:tcW w:w="670" w:type="dxa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056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C22056" w:rsidTr="00C22056"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C22056" w:rsidTr="00C22056"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C22056" w:rsidTr="00C22056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C22056" w:rsidRDefault="005B272D" w:rsidP="0016461A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42678F" w:rsidP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Tüm Akadem</w:t>
            </w:r>
            <w:r w:rsidR="00FD39A2" w:rsidRPr="00C22056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C22056" w:rsidTr="00C22056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C22056" w:rsidRDefault="00DB1A92" w:rsidP="00DB1A9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FD39A2" w:rsidP="0016461A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C22056" w:rsidTr="00C22056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Üniversiteler</w:t>
            </w:r>
          </w:p>
        </w:tc>
      </w:tr>
      <w:tr w:rsidR="005B272D" w:rsidRPr="00C22056" w:rsidTr="00C22056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056" w:rsidRDefault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Personelin Görevlendirme Yazısı</w:t>
            </w:r>
          </w:p>
        </w:tc>
      </w:tr>
      <w:tr w:rsidR="005B272D" w:rsidRPr="00C22056" w:rsidTr="00C22056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22056" w:rsidRDefault="00DB1A9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C22056" w:rsidRDefault="00FD39A2" w:rsidP="00FD39A2">
            <w:pPr>
              <w:rPr>
                <w:rFonts w:ascii="Cambria" w:hAnsi="Cambria"/>
                <w:sz w:val="20"/>
              </w:rPr>
            </w:pPr>
            <w:r w:rsidRPr="00C22056">
              <w:rPr>
                <w:rFonts w:ascii="Cambria" w:hAnsi="Cambria"/>
                <w:sz w:val="20"/>
              </w:rPr>
              <w:t>Personelin Görevlendirme Yazısı</w:t>
            </w:r>
          </w:p>
        </w:tc>
      </w:tr>
      <w:tr w:rsidR="005B272D" w:rsidRPr="00C22056" w:rsidTr="00C22056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C22056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05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34976" w:rsidRPr="00C22056" w:rsidRDefault="00C34976" w:rsidP="00FD39A2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C22056" w:rsidRDefault="006B024B">
      <w:pPr>
        <w:rPr>
          <w:rFonts w:ascii="Cambria" w:hAnsi="Cambria"/>
          <w:sz w:val="20"/>
        </w:rPr>
      </w:pPr>
    </w:p>
    <w:sectPr w:rsidR="006B024B" w:rsidRPr="00C22056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0CE7" w:rsidRDefault="00450CE7">
      <w:r>
        <w:separator/>
      </w:r>
    </w:p>
  </w:endnote>
  <w:endnote w:type="continuationSeparator" w:id="0">
    <w:p w:rsidR="00450CE7" w:rsidRDefault="00450C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DD1544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D1544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DD1544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D1544">
            <w:rPr>
              <w:rFonts w:ascii="Cambria" w:hAnsi="Cambria"/>
              <w:b/>
              <w:bCs/>
            </w:rPr>
            <w:t>Onaylayan</w:t>
          </w:r>
        </w:p>
      </w:tc>
    </w:tr>
    <w:tr w:rsidR="000A1391" w:rsidTr="00E620D3">
      <w:trPr>
        <w:cantSplit/>
        <w:trHeight w:val="670"/>
      </w:trPr>
      <w:tc>
        <w:tcPr>
          <w:tcW w:w="3310" w:type="dxa"/>
        </w:tcPr>
        <w:p w:rsidR="000A1391" w:rsidRPr="00DD1544" w:rsidRDefault="000A1391" w:rsidP="000A1391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D1544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DD1544" w:rsidRPr="00DD1544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0A1391" w:rsidRPr="00DD1544" w:rsidRDefault="000A1391" w:rsidP="000A1391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0A1391" w:rsidRPr="00DD1544" w:rsidRDefault="000A1391" w:rsidP="000A1391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D1544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DD1544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0A1391" w:rsidRDefault="000A1391" w:rsidP="000A1391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0CE7" w:rsidRDefault="00450CE7">
      <w:r>
        <w:separator/>
      </w:r>
    </w:p>
  </w:footnote>
  <w:footnote w:type="continuationSeparator" w:id="0">
    <w:p w:rsidR="00450CE7" w:rsidRDefault="00450C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A4E98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630F79F0" wp14:editId="38CBA3DE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7A22E9" w:rsidRDefault="00C24CEC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7A22E9">
            <w:rPr>
              <w:rFonts w:ascii="Cambria" w:hAnsi="Cambria"/>
              <w:b/>
              <w:bCs/>
              <w:sz w:val="28"/>
            </w:rPr>
            <w:t>Kamu Kuruluşları ve Vakıflarda Görevlendirme Süreci</w:t>
          </w:r>
        </w:p>
      </w:tc>
      <w:tc>
        <w:tcPr>
          <w:tcW w:w="1165" w:type="dxa"/>
          <w:vAlign w:val="center"/>
        </w:tcPr>
        <w:p w:rsidR="00001875" w:rsidRPr="007A22E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22E9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A22E9" w:rsidRDefault="00C5414A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7A22E9">
            <w:rPr>
              <w:rFonts w:ascii="Cambria" w:hAnsi="Cambria"/>
              <w:sz w:val="16"/>
            </w:rPr>
            <w:t>SD.</w:t>
          </w:r>
          <w:r w:rsidR="007A22E9">
            <w:rPr>
              <w:rFonts w:ascii="Cambria" w:hAnsi="Cambria"/>
              <w:sz w:val="16"/>
            </w:rPr>
            <w:t>MSSF</w:t>
          </w:r>
          <w:proofErr w:type="gramEnd"/>
          <w:r w:rsidR="002D4A29" w:rsidRPr="007A22E9">
            <w:rPr>
              <w:rFonts w:ascii="Cambria" w:hAnsi="Cambria"/>
              <w:sz w:val="16"/>
            </w:rPr>
            <w:t>.001</w:t>
          </w:r>
          <w:r w:rsidRPr="007A22E9">
            <w:rPr>
              <w:rFonts w:ascii="Cambria" w:hAnsi="Cambria"/>
              <w:sz w:val="16"/>
            </w:rPr>
            <w:t>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A22E9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A22E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7A22E9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A22E9" w:rsidRDefault="0044348C" w:rsidP="00C5414A">
          <w:pPr>
            <w:pStyle w:val="stBilgi"/>
            <w:rPr>
              <w:rFonts w:ascii="Cambria" w:hAnsi="Cambria"/>
              <w:sz w:val="16"/>
            </w:rPr>
          </w:pPr>
          <w:r w:rsidRPr="007A22E9">
            <w:rPr>
              <w:rFonts w:ascii="Cambria" w:hAnsi="Cambria"/>
              <w:sz w:val="16"/>
            </w:rPr>
            <w:t>01.09.202</w:t>
          </w:r>
          <w:r w:rsidR="007A22E9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7A22E9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7A22E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7A22E9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7A22E9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A22E9" w:rsidRDefault="002D4A29">
          <w:pPr>
            <w:pStyle w:val="stBilgi"/>
            <w:rPr>
              <w:rFonts w:ascii="Cambria" w:hAnsi="Cambria"/>
              <w:sz w:val="16"/>
            </w:rPr>
          </w:pPr>
          <w:r w:rsidRPr="007A22E9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03434"/>
    <w:rsid w:val="00020509"/>
    <w:rsid w:val="00056CC4"/>
    <w:rsid w:val="00061B70"/>
    <w:rsid w:val="00067589"/>
    <w:rsid w:val="00086308"/>
    <w:rsid w:val="000A1391"/>
    <w:rsid w:val="00104F3C"/>
    <w:rsid w:val="00121BEF"/>
    <w:rsid w:val="001333B0"/>
    <w:rsid w:val="0013601C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4348C"/>
    <w:rsid w:val="00450CE7"/>
    <w:rsid w:val="004549D5"/>
    <w:rsid w:val="0049321C"/>
    <w:rsid w:val="004B0977"/>
    <w:rsid w:val="004E6F95"/>
    <w:rsid w:val="005251A0"/>
    <w:rsid w:val="00572039"/>
    <w:rsid w:val="005B272D"/>
    <w:rsid w:val="00667B92"/>
    <w:rsid w:val="006853B2"/>
    <w:rsid w:val="006A1565"/>
    <w:rsid w:val="006B024B"/>
    <w:rsid w:val="007662C6"/>
    <w:rsid w:val="007A22E9"/>
    <w:rsid w:val="00843E65"/>
    <w:rsid w:val="008B5D65"/>
    <w:rsid w:val="009919F2"/>
    <w:rsid w:val="009A4E98"/>
    <w:rsid w:val="009C6A7C"/>
    <w:rsid w:val="00A41EB5"/>
    <w:rsid w:val="00A53EC5"/>
    <w:rsid w:val="00AA5D5B"/>
    <w:rsid w:val="00AC5EC9"/>
    <w:rsid w:val="00B0612E"/>
    <w:rsid w:val="00B45059"/>
    <w:rsid w:val="00C22056"/>
    <w:rsid w:val="00C24CEC"/>
    <w:rsid w:val="00C34976"/>
    <w:rsid w:val="00C5414A"/>
    <w:rsid w:val="00C745A4"/>
    <w:rsid w:val="00C80F2F"/>
    <w:rsid w:val="00C81A99"/>
    <w:rsid w:val="00C94095"/>
    <w:rsid w:val="00C96DF3"/>
    <w:rsid w:val="00CA1E85"/>
    <w:rsid w:val="00CD3BE9"/>
    <w:rsid w:val="00CE2308"/>
    <w:rsid w:val="00CF6C92"/>
    <w:rsid w:val="00CF6CBE"/>
    <w:rsid w:val="00D13AF0"/>
    <w:rsid w:val="00D35282"/>
    <w:rsid w:val="00D62982"/>
    <w:rsid w:val="00DB1A92"/>
    <w:rsid w:val="00DB618F"/>
    <w:rsid w:val="00DD1544"/>
    <w:rsid w:val="00DF1594"/>
    <w:rsid w:val="00E620D3"/>
    <w:rsid w:val="00E642FA"/>
    <w:rsid w:val="00E96412"/>
    <w:rsid w:val="00EB27D7"/>
    <w:rsid w:val="00EB3318"/>
    <w:rsid w:val="00ED6866"/>
    <w:rsid w:val="00FD39A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DCFF89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3601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2</Words>
  <Characters>1211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49:00Z</dcterms:created>
  <dcterms:modified xsi:type="dcterms:W3CDTF">2023-11-03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